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51A39300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Дослідження лінійних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Лабораторна робота 4</w:t>
      </w:r>
    </w:p>
    <w:p w14:paraId="7CEFCE87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арифметичних циклічних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00190B1B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>Мета – дослідити особливості роботи арифметичних циклів та набути практичних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5EB1FAAF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Існують дві прогресії X та Y, перші члени яких дорівнюють 1. Кожний член прогресії X дорівнює 3/10 попереднього члена прогресії, а кожний член прогресії Y дорівнює сумі попереднього члена прогресії X с попереднім членом прогресії Y. Також дано натуральне число N, яке є верхньою границею індексу суми, загальним членом послідовності якої є відношення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/(1+|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|) та </w:t>
      </w:r>
      <w:proofErr w:type="spellStart"/>
      <w:r w:rsidRPr="00933316">
        <w:rPr>
          <w:rFonts w:ascii="Times New Roman" w:hAnsi="Times New Roman" w:cs="Times New Roman"/>
          <w:color w:val="000000"/>
          <w:sz w:val="28"/>
          <w:szCs w:val="28"/>
        </w:rPr>
        <w:t>нижнею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границею якої є число 1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 арифметичний цикл, який буде працювати до досягнення верхньої границі N. С кожним ходом циклу буде знаходиться наступне значення обох прогресії та до існуючої суми буде додаватись значення суми поточних значень прогресій. Результатом буде сума членів послідовності.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4AAB2F38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4715932D" w:rsidR="00933316" w:rsidRPr="00933316" w:rsidRDefault="00AC2EFE" w:rsidP="0093331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8844" w:dyaOrig="2919" w14:anchorId="70C09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42.8pt;height:145.2pt" o:ole="">
            <v:imagedata r:id="rId4" o:title=""/>
          </v:shape>
          <o:OLEObject Type="Embed" ProgID="Excel.Sheet.12" ShapeID="_x0000_i1066" DrawAspect="Content" ObjectID="_1696782121" r:id="rId5"/>
        </w:object>
      </w:r>
    </w:p>
    <w:p w14:paraId="3398BF4A" w14:textId="6CD4639E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знаходження суми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кожної пари змінних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та поєднання всіх сум у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єдину суму присвоєну змінній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3498B164" w:rsid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0DA075E" w14:textId="27598A46" w:rsidR="00AC2EFE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11A7333" w14:textId="77777777" w:rsidR="00AC2EFE" w:rsidRPr="00191133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5D809C6" w14:textId="1BCFA14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lastRenderedPageBreak/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469E42A9" w14:textId="749B8B31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3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перевірки ходів циклу</w:t>
      </w:r>
    </w:p>
    <w:p w14:paraId="40702F7A" w14:textId="0E5A1D76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4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Деталізуємо дію знаходж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</w:p>
    <w:p w14:paraId="2ADA2C3F" w14:textId="657D9049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5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1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0EE026F6" w14:textId="534CABC9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5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2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48435613" w14:textId="6F8CD5CB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6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1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</w:p>
    <w:p w14:paraId="5A4A0545" w14:textId="6182E7ED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6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2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</w:p>
    <w:p w14:paraId="75180DA8" w14:textId="3BB9D91F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AC2EFE">
        <w:rPr>
          <w:rFonts w:ascii="Times New Roman" w:hAnsi="Times New Roman" w:cs="Times New Roman"/>
          <w:i/>
          <w:iCs/>
          <w:color w:val="000000"/>
          <w:sz w:val="28"/>
          <w:szCs w:val="28"/>
        </w:rPr>
        <w:t>7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виводу значень результату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5EC24836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E5933E8" w14:textId="1F292187" w:rsidR="00AC2EFE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F7EE25" w14:textId="77777777" w:rsidR="00AC2EFE" w:rsidRPr="00C25470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ведення значень</w:t>
      </w:r>
    </w:p>
    <w:p w14:paraId="6CA18C8F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0C9A407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ар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14A8BCA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85AF45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45C8F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E0CA358" w14:textId="2AFE873B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196AC64" w14:textId="4B18BAFA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5E336E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33316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2</w:t>
      </w:r>
    </w:p>
    <w:p w14:paraId="0C6073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B4E78FD" w14:textId="6816565B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proofErr w:type="spellEnd"/>
      <w:r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proofErr w:type="spellEnd"/>
      <w:r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19B8912B" w14:textId="77777777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AC2EFE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циклу</w:t>
      </w:r>
    </w:p>
    <w:p w14:paraId="58A5DCE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6E17C821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16587C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F15FB5C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958E91E" w14:textId="17BE20CB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73FCD852" w14:textId="6A61E5CE" w:rsidR="00191133" w:rsidRPr="00AC2EFE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>Кінець циклу</w:t>
      </w:r>
    </w:p>
    <w:p w14:paraId="02F3DE9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0AE432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5F19AF2" w14:textId="47262E39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AC2EF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3</w:t>
      </w:r>
    </w:p>
    <w:p w14:paraId="40D1FFC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36F32E2" w14:textId="1FCC47E6" w:rsidR="00AC2EFE" w:rsidRPr="00DF0B2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7CF6A0AA" w14:textId="1ECDF3CB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DF0B2E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AC2EFE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C7E9B9D" w14:textId="77777777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</w:t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</w:t>
      </w:r>
    </w:p>
    <w:p w14:paraId="40248FA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5A7EDA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65526C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BBCF3CA" w14:textId="48BA01E0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22E6D9C0" w14:textId="180785CE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0AE143E9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7EF6E59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125B431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22A2A84" w14:textId="41972692" w:rsidR="00933316" w:rsidRPr="00DF0B2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171049C7" w14:textId="105EAD91" w:rsidR="00933316" w:rsidRPr="00537D15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DF0B2E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6EB04EC" w14:textId="6D71C9CC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="00AC2EFE"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+=</w:t>
      </w:r>
      <w:proofErr w:type="spellStart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="00AC2EFE"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/(1+</w:t>
      </w:r>
      <w:proofErr w:type="gramStart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="00AC2EFE"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proofErr w:type="spellStart"/>
      <w:proofErr w:type="gramEnd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="00AC2EFE"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))</w:t>
      </w:r>
    </w:p>
    <w:p w14:paraId="6128C353" w14:textId="77777777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73DA2F13" w14:textId="77777777" w:rsidR="00933316" w:rsidRPr="00AC2EFE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C2EFE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144CE9A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5ABBDE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8A0F66D" w14:textId="77777777" w:rsidR="00933316" w:rsidRPr="00191133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221A6D3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73E61BE" w14:textId="720FBA06" w:rsidR="00933316" w:rsidRDefault="00933316" w:rsidP="00933316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03DB12" w14:textId="59DD1865" w:rsidR="00C25470" w:rsidRPr="00AC2EFE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  <w:r w:rsidR="00AC2EFE" w:rsidRPr="00DF0B2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.1 </w:t>
      </w:r>
      <w:r w:rsidR="00AC2EF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 5.2</w:t>
      </w:r>
    </w:p>
    <w:p w14:paraId="09F7F76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8DB67FD" w14:textId="0FFD6796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5DF2DEC5" w14:textId="3D4AE2C6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95916B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))</w:t>
      </w:r>
    </w:p>
    <w:p w14:paraId="013B707E" w14:textId="77777777" w:rsidR="00AC2EFE" w:rsidRDefault="00C25470" w:rsidP="00AC2EF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05739DC" w14:textId="77777777" w:rsidR="00AC2EFE" w:rsidRPr="00C25470" w:rsidRDefault="00AC2EFE" w:rsidP="00AC2EFE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1FB7F579" w14:textId="0D538D95" w:rsidR="00C25470" w:rsidRPr="00AC2EFE" w:rsidRDefault="00C25470" w:rsidP="00AC2EF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</w:p>
    <w:p w14:paraId="6F50E6D7" w14:textId="77777777" w:rsidR="00C25470" w:rsidRPr="00AC2EFE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C2EFE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змінній </w:t>
      </w:r>
      <w:proofErr w:type="spellStart"/>
      <w:r w:rsidRPr="00AC2EF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</w:p>
    <w:p w14:paraId="0DB4B5AD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68AA732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E10A00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29E58A8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6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6.2</w:t>
      </w:r>
    </w:p>
    <w:p w14:paraId="6601422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953A078" w14:textId="13BE05E0" w:rsidR="00C25470" w:rsidRPr="00DF0B2E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54EEE87D" w14:textId="4E7C0BB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C59DB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4E41D52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4E9B2CEE" w14:textId="1572D1DB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7266467F" w14:textId="77777777" w:rsidR="00AC2EFE" w:rsidRPr="00C25470" w:rsidRDefault="00C25470" w:rsidP="00AC2EF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="00AC2EFE"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 w:rsidR="00AC2EFE"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="00AC2EFE"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58AB6B79" w14:textId="77777777" w:rsidR="00AC2EFE" w:rsidRPr="00C25470" w:rsidRDefault="00AC2EFE" w:rsidP="00AC2EFE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3DD890CC" w14:textId="4346EC2E" w:rsidR="00C25470" w:rsidRDefault="00C25470" w:rsidP="00AC2EF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3837B701" w14:textId="77777777" w:rsidR="00C25470" w:rsidRPr="00AC2EFE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AC2EFE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значень результату</w:t>
      </w:r>
    </w:p>
    <w:p w14:paraId="4C74737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DB611F6" w14:textId="2202E9AF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7</w:t>
      </w:r>
    </w:p>
    <w:p w14:paraId="7CDBFEB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EC82939" w14:textId="61107A2C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proofErr w:type="spellStart"/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k</w:t>
      </w:r>
      <w:proofErr w:type="spellEnd"/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1, </w:t>
      </w:r>
      <w:r w:rsidR="00DF0B2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="00DF0B2E" w:rsidRP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>=0</w:t>
      </w:r>
    </w:p>
    <w:p w14:paraId="3DC77BB0" w14:textId="41B7D6F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28E0D28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53F932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A0E6298" w14:textId="479F73BA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4E9334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71608D91" w14:textId="44BE161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2023FA0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1F3B85E2" w14:textId="4DF6F62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="00AC2EF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</w:p>
    <w:p w14:paraId="498BF07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93E1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65CA3B50" w14:textId="77777777" w:rsidR="00DF0B2E" w:rsidRDefault="00DF0B2E" w:rsidP="00C25470">
      <w:pPr>
        <w:spacing w:line="240" w:lineRule="auto"/>
      </w:pPr>
    </w:p>
    <w:p w14:paraId="618FBDBE" w14:textId="77777777" w:rsidR="00DF0B2E" w:rsidRDefault="00DF0B2E" w:rsidP="00C25470">
      <w:pPr>
        <w:spacing w:line="240" w:lineRule="auto"/>
      </w:pPr>
    </w:p>
    <w:p w14:paraId="5A58F592" w14:textId="77777777" w:rsidR="00DF0B2E" w:rsidRDefault="00DF0B2E" w:rsidP="00C25470">
      <w:pPr>
        <w:spacing w:line="240" w:lineRule="auto"/>
      </w:pPr>
    </w:p>
    <w:p w14:paraId="09A80FCE" w14:textId="77777777" w:rsidR="00DF0B2E" w:rsidRDefault="00DF0B2E" w:rsidP="00C25470">
      <w:pPr>
        <w:spacing w:line="240" w:lineRule="auto"/>
      </w:pPr>
    </w:p>
    <w:p w14:paraId="4C1B0EAA" w14:textId="77777777" w:rsidR="00DF0B2E" w:rsidRDefault="00DF0B2E" w:rsidP="00C25470">
      <w:pPr>
        <w:spacing w:line="240" w:lineRule="auto"/>
      </w:pPr>
    </w:p>
    <w:p w14:paraId="53DC30ED" w14:textId="77777777" w:rsidR="00DF0B2E" w:rsidRDefault="00DF0B2E" w:rsidP="00C25470">
      <w:pPr>
        <w:spacing w:line="240" w:lineRule="auto"/>
      </w:pPr>
    </w:p>
    <w:p w14:paraId="63D91FB7" w14:textId="77777777" w:rsidR="00DF0B2E" w:rsidRDefault="00DF0B2E" w:rsidP="00C25470">
      <w:pPr>
        <w:spacing w:line="240" w:lineRule="auto"/>
      </w:pPr>
    </w:p>
    <w:p w14:paraId="45558AD8" w14:textId="7D5B09AC" w:rsidR="00C25470" w:rsidRDefault="00DF0B2E" w:rsidP="00C25470">
      <w:pPr>
        <w:spacing w:line="240" w:lineRule="auto"/>
      </w:pPr>
      <w:r>
        <w:object w:dxaOrig="8280" w:dyaOrig="20172" w14:anchorId="570D1676">
          <v:shape id="_x0000_i1085" type="#_x0000_t75" style="width:298.2pt;height:727.2pt" o:ole="">
            <v:imagedata r:id="rId6" o:title=""/>
          </v:shape>
          <o:OLEObject Type="Embed" ProgID="Visio.Drawing.15" ShapeID="_x0000_i1085" DrawAspect="Content" ObjectID="_1696782122" r:id="rId7"/>
        </w:object>
      </w:r>
    </w:p>
    <w:p w14:paraId="5AB1CDD6" w14:textId="63D7CD76" w:rsidR="00DF0B2E" w:rsidRDefault="00DF0B2E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776E0836">
          <v:shape id="_x0000_i1087" type="#_x0000_t75" style="width:298.2pt;height:727.2pt" o:ole="">
            <v:imagedata r:id="rId8" o:title=""/>
          </v:shape>
          <o:OLEObject Type="Embed" ProgID="Visio.Drawing.15" ShapeID="_x0000_i1087" DrawAspect="Content" ObjectID="_1696782123" r:id="rId9"/>
        </w:object>
      </w:r>
    </w:p>
    <w:p w14:paraId="13C208DD" w14:textId="648C12C5" w:rsidR="00DF0B2E" w:rsidRDefault="00DF0B2E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6B2F0CD2">
          <v:shape id="_x0000_i1094" type="#_x0000_t75" style="width:298.2pt;height:727.2pt" o:ole="">
            <v:imagedata r:id="rId10" o:title=""/>
          </v:shape>
          <o:OLEObject Type="Embed" ProgID="Visio.Drawing.15" ShapeID="_x0000_i1094" DrawAspect="Content" ObjectID="_1696782124" r:id="rId11"/>
        </w:object>
      </w:r>
    </w:p>
    <w:p w14:paraId="029C84F3" w14:textId="1784B1A2" w:rsidR="00DF0B2E" w:rsidRDefault="00DF0B2E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364F7714">
          <v:shape id="_x0000_i1097" type="#_x0000_t75" style="width:298.2pt;height:727.2pt" o:ole="">
            <v:imagedata r:id="rId12" o:title=""/>
          </v:shape>
          <o:OLEObject Type="Embed" ProgID="Visio.Drawing.15" ShapeID="_x0000_i1097" DrawAspect="Content" ObjectID="_1696782125" r:id="rId13"/>
        </w:object>
      </w:r>
    </w:p>
    <w:p w14:paraId="59C70BE5" w14:textId="121D82EC" w:rsidR="00DF0B2E" w:rsidRDefault="00255641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5F349309">
          <v:shape id="_x0000_i1114" type="#_x0000_t75" style="width:298.2pt;height:727.2pt" o:ole="">
            <v:imagedata r:id="rId14" o:title=""/>
          </v:shape>
          <o:OLEObject Type="Embed" ProgID="Visio.Drawing.15" ShapeID="_x0000_i1114" DrawAspect="Content" ObjectID="_1696782126" r:id="rId15"/>
        </w:object>
      </w:r>
    </w:p>
    <w:p w14:paraId="217AA0C3" w14:textId="3296034D" w:rsidR="00DF0B2E" w:rsidRPr="00255641" w:rsidRDefault="00255641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26736F9D">
          <v:shape id="_x0000_i1133" type="#_x0000_t75" style="width:298.2pt;height:727.2pt" o:ole="">
            <v:imagedata r:id="rId16" o:title=""/>
          </v:shape>
          <o:OLEObject Type="Embed" ProgID="Visio.Drawing.15" ShapeID="_x0000_i1133" DrawAspect="Content" ObjectID="_1696782127" r:id="rId17"/>
        </w:object>
      </w:r>
    </w:p>
    <w:p w14:paraId="7CA65A2E" w14:textId="5E6FF502" w:rsidR="00255641" w:rsidRDefault="00255641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8280" w:dyaOrig="20172" w14:anchorId="0AFB626D">
          <v:shape id="_x0000_i1141" type="#_x0000_t75" style="width:298.2pt;height:727.2pt" o:ole="">
            <v:imagedata r:id="rId18" o:title=""/>
          </v:shape>
          <o:OLEObject Type="Embed" ProgID="Visio.Drawing.15" ShapeID="_x0000_i1141" DrawAspect="Content" ObjectID="_1696782128" r:id="rId19"/>
        </w:object>
      </w:r>
    </w:p>
    <w:p w14:paraId="7EA2777E" w14:textId="6F828146" w:rsidR="00C25470" w:rsidRPr="00255641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1E29EE2D" w:rsidR="00C25470" w:rsidRDefault="007865FF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3121" w14:anchorId="0FF59C87">
          <v:shape id="_x0000_i1158" type="#_x0000_t75" style="width:597pt;height:419.4pt" o:ole="">
            <v:imagedata r:id="rId20" o:title=""/>
          </v:shape>
          <o:OLEObject Type="Embed" ProgID="Excel.Sheet.12" ShapeID="_x0000_i1158" DrawAspect="Content" ObjectID="_1696782129" r:id="rId21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191133"/>
    <w:rsid w:val="00255641"/>
    <w:rsid w:val="003F1C0F"/>
    <w:rsid w:val="004B428B"/>
    <w:rsid w:val="004D7E08"/>
    <w:rsid w:val="00537D15"/>
    <w:rsid w:val="005937B9"/>
    <w:rsid w:val="007865FF"/>
    <w:rsid w:val="00933316"/>
    <w:rsid w:val="00AC2EFE"/>
    <w:rsid w:val="00BE0B21"/>
    <w:rsid w:val="00C25470"/>
    <w:rsid w:val="00C870D5"/>
    <w:rsid w:val="00DF0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Excel_Worksheet7.xls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14</Pages>
  <Words>672</Words>
  <Characters>383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4</cp:revision>
  <dcterms:created xsi:type="dcterms:W3CDTF">2021-10-17T11:32:00Z</dcterms:created>
  <dcterms:modified xsi:type="dcterms:W3CDTF">2021-10-26T16:34:00Z</dcterms:modified>
</cp:coreProperties>
</file>